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0660" w:rsidRDefault="008E4262" w:rsidP="008E4262">
      <w:pPr>
        <w:pStyle w:val="10"/>
      </w:pPr>
      <w:r>
        <w:t>Μέση και στιγμιαία Ισχύς.</w:t>
      </w:r>
      <w:r w:rsidR="00A73CD0">
        <w:t xml:space="preserve"> Απαντήσεις.</w:t>
      </w:r>
    </w:p>
    <w:p w:rsidR="008E4262" w:rsidRDefault="003024FF" w:rsidP="003024FF">
      <w:pPr>
        <w:jc w:val="center"/>
        <w:rPr>
          <w:b/>
          <w:i/>
        </w:rPr>
      </w:pPr>
      <w:r w:rsidRPr="00313F76">
        <w:rPr>
          <w:b/>
          <w:i/>
        </w:rPr>
        <w:t>Ένα φύλλο εργασίας.</w:t>
      </w:r>
    </w:p>
    <w:p w:rsidR="003443B8" w:rsidRPr="007A7272" w:rsidRDefault="003443B8" w:rsidP="003443B8">
      <w:pPr>
        <w:rPr>
          <w:b/>
          <w:i/>
          <w:color w:val="FF0000"/>
        </w:rPr>
      </w:pPr>
      <w:r w:rsidRPr="007A7272">
        <w:rPr>
          <w:b/>
          <w:i/>
          <w:color w:val="FF0000"/>
        </w:rPr>
        <w:t>Λίγα λόγια</w:t>
      </w:r>
      <w:r w:rsidR="00402A79">
        <w:rPr>
          <w:b/>
          <w:i/>
          <w:color w:val="FF0000"/>
        </w:rPr>
        <w:t xml:space="preserve"> θεωρίας</w:t>
      </w:r>
      <w:r w:rsidRPr="007A7272">
        <w:rPr>
          <w:b/>
          <w:i/>
          <w:color w:val="FF0000"/>
        </w:rPr>
        <w:t>…</w:t>
      </w:r>
    </w:p>
    <w:p w:rsidR="003443B8" w:rsidRDefault="003443B8" w:rsidP="003443B8">
      <w:r>
        <w:t xml:space="preserve">Στο βιβλίο ορίζεται η ισχύς μιας μηχανής ή μιας δύναμης ως το πηλίκο </w:t>
      </w:r>
      <w:r w:rsidRPr="003443B8">
        <w:rPr>
          <w:position w:val="-24"/>
        </w:rPr>
        <w:object w:dxaOrig="7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.85pt;height:31.05pt" o:ole="">
            <v:imagedata r:id="rId7" o:title=""/>
          </v:shape>
          <o:OLEObject Type="Embed" ProgID="Equation.3" ShapeID="_x0000_i1025" DrawAspect="Content" ObjectID="_1458221090" r:id="rId8"/>
        </w:object>
      </w:r>
      <w:r>
        <w:t>όπου W το έργο που παράγει η μηχανή (ή η δύναμη) και t το χρονικό διάστημα στο οποίο παράγεται το έργο αυτό.</w:t>
      </w:r>
    </w:p>
    <w:p w:rsidR="003443B8" w:rsidRDefault="003443B8" w:rsidP="003443B8">
      <w:r>
        <w:t>Αλλά τότε, αφού μιλάμε για χρονικό διάστημα, θα ήταν συνεπέστερο να γράφαμε:</w:t>
      </w:r>
    </w:p>
    <w:p w:rsidR="003443B8" w:rsidRDefault="003443B8" w:rsidP="003443B8">
      <w:pPr>
        <w:jc w:val="center"/>
      </w:pPr>
      <w:r w:rsidRPr="003443B8">
        <w:rPr>
          <w:position w:val="-24"/>
        </w:rPr>
        <w:object w:dxaOrig="900" w:dyaOrig="620">
          <v:shape id="_x0000_i1026" type="#_x0000_t75" style="width:45.1pt;height:31.05pt" o:ole="">
            <v:imagedata r:id="rId9" o:title=""/>
          </v:shape>
          <o:OLEObject Type="Embed" ProgID="Equation.3" ShapeID="_x0000_i1026" DrawAspect="Content" ObjectID="_1458221091" r:id="rId10"/>
        </w:object>
      </w:r>
    </w:p>
    <w:p w:rsidR="003443B8" w:rsidRDefault="000E6F17" w:rsidP="003443B8">
      <w:r>
        <w:t xml:space="preserve">Όπου ΔW, το έργο που παράγεται σε χρονικό διάστημα </w:t>
      </w:r>
      <w:proofErr w:type="spellStart"/>
      <w:r>
        <w:t>Δt</w:t>
      </w:r>
      <w:proofErr w:type="spellEnd"/>
      <w:r>
        <w:t>.</w:t>
      </w:r>
    </w:p>
    <w:p w:rsidR="000E6F17" w:rsidRDefault="000E6F17" w:rsidP="003443B8">
      <w:r>
        <w:t xml:space="preserve">Αλλά τότε θα μπορούσαμε να ορίσουμε την ισχύ, ως </w:t>
      </w:r>
      <w:r w:rsidRPr="000E6F17">
        <w:rPr>
          <w:b/>
        </w:rPr>
        <w:t>το ρυθμό</w:t>
      </w:r>
      <w:r>
        <w:t xml:space="preserve"> με τον οποίο η μηχανή (ή η δύναμη) παράγει έργο.</w:t>
      </w:r>
    </w:p>
    <w:p w:rsidR="000E6F17" w:rsidRDefault="000E6F17" w:rsidP="003443B8">
      <w:r>
        <w:t>Το σημείο που πρέπει να τονισθεί στο σημείο αυτό, είναι ότι η ισχύς (όπως και η ταχύτητα, η επιτάχυνση, η δύναμη…) είναι στιγμιαίο μέγεθος. Ορίζεται δηλαδή και παίρνει κάποια τιμή κάθε χρονική στιγμή. Αλλά όπως και στην ταχύτητα, έχουμε ορίσει μέση και στιγμιαία ταχύτητα, αντίστοιχα και εδώ μπορούμε να ορ</w:t>
      </w:r>
      <w:r>
        <w:t>ί</w:t>
      </w:r>
      <w:r>
        <w:t xml:space="preserve">σουμε </w:t>
      </w:r>
      <w:r w:rsidRPr="00AF64D5">
        <w:rPr>
          <w:b/>
        </w:rPr>
        <w:t>μέση και στιγμιαία ισχύ.</w:t>
      </w:r>
      <w:r>
        <w:t xml:space="preserve"> Ας το δούμε:</w:t>
      </w:r>
    </w:p>
    <w:p w:rsidR="000E6F17" w:rsidRDefault="007A7272" w:rsidP="003443B8">
      <w:r>
        <w:t xml:space="preserve">Για να υπολογίσουμε την ισχύ, χρειαζόμαστε ένα ορισμένο χρονικό διάστημα </w:t>
      </w:r>
      <w:proofErr w:type="spellStart"/>
      <w:r>
        <w:t>Δt</w:t>
      </w:r>
      <w:proofErr w:type="spellEnd"/>
      <w:r>
        <w:t>, εντός του οποίου παράγ</w:t>
      </w:r>
      <w:r>
        <w:t>ε</w:t>
      </w:r>
      <w:r>
        <w:t>ται κάποιο έργο ΔW.</w:t>
      </w:r>
    </w:p>
    <w:p w:rsidR="007A7272" w:rsidRDefault="007A7272" w:rsidP="0005772A">
      <w:pPr>
        <w:ind w:left="426" w:hanging="426"/>
      </w:pPr>
      <w:r>
        <w:t>Α) Έστω ότι υπολογίσαμε το έργο μιας δύναμης από τη στιγμή t</w:t>
      </w:r>
      <w:r>
        <w:rPr>
          <w:vertAlign w:val="subscript"/>
        </w:rPr>
        <w:t>1</w:t>
      </w:r>
      <w:r>
        <w:t>=2s μέχρι τη στιγμή t</w:t>
      </w:r>
      <w:r>
        <w:rPr>
          <w:vertAlign w:val="subscript"/>
        </w:rPr>
        <w:t>2</w:t>
      </w:r>
      <w:r>
        <w:t xml:space="preserve">=4s και βρήκαμε ΔW=200J. Η ισχύς θα είναι </w:t>
      </w:r>
      <w:r w:rsidRPr="007A7272">
        <w:rPr>
          <w:position w:val="-24"/>
        </w:rPr>
        <w:object w:dxaOrig="2520" w:dyaOrig="620">
          <v:shape id="_x0000_i1027" type="#_x0000_t75" style="width:126.2pt;height:31.05pt" o:ole="">
            <v:imagedata r:id="rId11" o:title=""/>
          </v:shape>
          <o:OLEObject Type="Embed" ProgID="Equation.3" ShapeID="_x0000_i1027" DrawAspect="Content" ObjectID="_1458221092" r:id="rId12"/>
        </w:object>
      </w:r>
      <w:r>
        <w:t>. Τι ισχύς είναι η παραπάνω; Αυτό που υπολ</w:t>
      </w:r>
      <w:r>
        <w:t>ο</w:t>
      </w:r>
      <w:r>
        <w:t xml:space="preserve">γίσαμε είναι </w:t>
      </w:r>
      <w:r w:rsidRPr="0005772A">
        <w:rPr>
          <w:b/>
        </w:rPr>
        <w:t>η μέση ισχύς</w:t>
      </w:r>
      <w:r>
        <w:t>, αφού στη διάρκεια του χρονικ</w:t>
      </w:r>
      <w:r w:rsidR="00635458">
        <w:t>ού διαστήματος από 2s-4s μπορούν να συ</w:t>
      </w:r>
      <w:r w:rsidR="00635458">
        <w:t>μ</w:t>
      </w:r>
      <w:r w:rsidR="00635458">
        <w:t xml:space="preserve">βούν διάφορα που να αυξήσουν ή να μειώσουν την τιμή της ισχύος. Πόση είναι </w:t>
      </w:r>
      <w:r w:rsidR="0005772A">
        <w:t>η ισχύς</w:t>
      </w:r>
      <w:r w:rsidR="00635458">
        <w:t xml:space="preserve"> τη στιγμή t΄=3s; Δεν ξέρουμε. Ξέρουμε μόνο τη μέση τιμή της</w:t>
      </w:r>
      <w:r w:rsidR="0005772A">
        <w:t xml:space="preserve"> από τη στιγμή t</w:t>
      </w:r>
      <w:r w:rsidR="0005772A">
        <w:rPr>
          <w:vertAlign w:val="subscript"/>
        </w:rPr>
        <w:t>1</w:t>
      </w:r>
      <w:r w:rsidR="0005772A">
        <w:t>=2s έως τη στιγμή t</w:t>
      </w:r>
      <w:r w:rsidR="0005772A">
        <w:rPr>
          <w:vertAlign w:val="subscript"/>
        </w:rPr>
        <w:t>2</w:t>
      </w:r>
      <w:r w:rsidR="0005772A">
        <w:t>=4s.</w:t>
      </w:r>
    </w:p>
    <w:p w:rsidR="0005772A" w:rsidRDefault="0005772A" w:rsidP="0005772A">
      <w:pPr>
        <w:ind w:left="426" w:hanging="426"/>
      </w:pPr>
      <w:r>
        <w:t>Β) Έστω ότι υπολογίσαμε το έργο μιας δύναμης από τη στιγμή t</w:t>
      </w:r>
      <w:r>
        <w:rPr>
          <w:vertAlign w:val="subscript"/>
        </w:rPr>
        <w:t>1</w:t>
      </w:r>
      <w:r>
        <w:t>=2,9999s μέχρι τη στιγμή t</w:t>
      </w:r>
      <w:r>
        <w:rPr>
          <w:vertAlign w:val="subscript"/>
        </w:rPr>
        <w:t>2</w:t>
      </w:r>
      <w:r>
        <w:t>=3,0001s και βρήκαμε ΔW=</w:t>
      </w:r>
      <w:r w:rsidR="006D5E1F">
        <w:t>0,2</w:t>
      </w:r>
      <w:r>
        <w:t xml:space="preserve">J. Η ισχύς θα είναι </w:t>
      </w:r>
      <w:r w:rsidR="006D5E1F" w:rsidRPr="006A501A">
        <w:rPr>
          <w:position w:val="-26"/>
        </w:rPr>
        <w:object w:dxaOrig="2940" w:dyaOrig="639">
          <v:shape id="_x0000_i1028" type="#_x0000_t75" style="width:146.9pt;height:31.85pt" o:ole="">
            <v:imagedata r:id="rId13" o:title=""/>
          </v:shape>
          <o:OLEObject Type="Embed" ProgID="Equation.3" ShapeID="_x0000_i1028" DrawAspect="Content" ObjectID="_1458221093" r:id="rId14"/>
        </w:object>
      </w:r>
      <w:r>
        <w:t>. Τι ισχύς είναι η παραπάνω; Α</w:t>
      </w:r>
      <w:r>
        <w:t>υ</w:t>
      </w:r>
      <w:r>
        <w:t xml:space="preserve">τό που υπολογίσαμε είναι </w:t>
      </w:r>
      <w:r w:rsidRPr="0005772A">
        <w:rPr>
          <w:b/>
        </w:rPr>
        <w:t>η μέση ισχύς</w:t>
      </w:r>
      <w:r>
        <w:t>,</w:t>
      </w:r>
      <w:r w:rsidR="006A501A">
        <w:t xml:space="preserve"> στο παραπάνω χρονικό διάστημα. </w:t>
      </w:r>
      <w:r>
        <w:t>Πόση είναι η ισχύς τη στι</w:t>
      </w:r>
      <w:r>
        <w:t>γ</w:t>
      </w:r>
      <w:r>
        <w:t>μή t΄=3s;</w:t>
      </w:r>
      <w:r w:rsidR="006A501A">
        <w:t xml:space="preserve"> Επειδή το παραπάνω χρονικό διάστημα είναι απειροελάχιστο, μπορούμε να υποστηρίξουμε ότι στη διάρκεια του χρονικού αυτού διαστήματος «δεν προλαβαίνει να μεταβληθεί» η ισχύς</w:t>
      </w:r>
      <w:r w:rsidR="00F93742">
        <w:t>, οπότε λ</w:t>
      </w:r>
      <w:r w:rsidR="00F93742">
        <w:t>έ</w:t>
      </w:r>
      <w:r w:rsidR="00F93742">
        <w:t xml:space="preserve">με ότι τη στιγμή t=3s, </w:t>
      </w:r>
      <w:r w:rsidR="00F93742" w:rsidRPr="00F93742">
        <w:rPr>
          <w:b/>
        </w:rPr>
        <w:t>η στιγμιαία ισχύς</w:t>
      </w:r>
      <w:r w:rsidR="00F93742">
        <w:t xml:space="preserve"> ε</w:t>
      </w:r>
      <w:r w:rsidR="006D5E1F">
        <w:t>ίναι Ρ=1</w:t>
      </w:r>
      <w:r w:rsidR="00F93742">
        <w:t>.000W.</w:t>
      </w:r>
    </w:p>
    <w:p w:rsidR="006D5E1F" w:rsidRDefault="006D5E1F" w:rsidP="0005772A">
      <w:pPr>
        <w:ind w:left="426" w:hanging="426"/>
      </w:pPr>
      <w:r>
        <w:t xml:space="preserve">Αλλά και στην περίπτωση μιας δύναμης (σταθερής ή όχι) η </w:t>
      </w:r>
      <w:r w:rsidRPr="00323D12">
        <w:rPr>
          <w:b/>
        </w:rPr>
        <w:t>στιγμιαία</w:t>
      </w:r>
      <w:r>
        <w:t xml:space="preserve"> ισχύς θα είναι:</w:t>
      </w:r>
    </w:p>
    <w:p w:rsidR="006D5E1F" w:rsidRDefault="006D5E1F" w:rsidP="00402A79">
      <w:pPr>
        <w:ind w:left="426" w:hanging="426"/>
        <w:jc w:val="center"/>
      </w:pPr>
      <w:r>
        <w:object w:dxaOrig="3834" w:dyaOrig="1023">
          <v:shape id="_x0000_i1029" type="#_x0000_t75" style="width:191.6pt;height:51.3pt" o:ole="">
            <v:imagedata r:id="rId15" o:title=""/>
          </v:shape>
          <o:OLEObject Type="Embed" ProgID="Visio.Drawing.11" ShapeID="_x0000_i1029" DrawAspect="Content" ObjectID="_1458221094" r:id="rId16"/>
        </w:object>
      </w:r>
    </w:p>
    <w:p w:rsidR="00402A79" w:rsidRPr="007A7272" w:rsidRDefault="00402A79" w:rsidP="00402A79">
      <w:r>
        <w:t xml:space="preserve">Όπου </w:t>
      </w:r>
      <w:proofErr w:type="spellStart"/>
      <w:r>
        <w:t>Δx</w:t>
      </w:r>
      <w:proofErr w:type="spellEnd"/>
      <w:r>
        <w:t>/</w:t>
      </w:r>
      <w:proofErr w:type="spellStart"/>
      <w:r>
        <w:t>Δt=υ</w:t>
      </w:r>
      <w:proofErr w:type="spellEnd"/>
      <w:r>
        <w:t xml:space="preserve"> (η </w:t>
      </w:r>
      <w:r w:rsidRPr="00323D12">
        <w:rPr>
          <w:b/>
        </w:rPr>
        <w:t>στιγμιαία</w:t>
      </w:r>
      <w:r>
        <w:t xml:space="preserve"> ταχύτητα) και α η γωνία που σχηματίζει η δύναμη με την ταχύτητα.</w:t>
      </w:r>
    </w:p>
    <w:p w:rsidR="00FB20CC" w:rsidRDefault="00FB20CC" w:rsidP="00FB20CC">
      <w:pPr>
        <w:pStyle w:val="a"/>
      </w:pPr>
      <w:r>
        <w:lastRenderedPageBreak/>
        <w:t>Συνήθως έργο παράγεται από κάποια μηχανή. Τι σημαίνει ότι η</w:t>
      </w:r>
      <w:r w:rsidR="00313F76" w:rsidRPr="00313F76">
        <w:t xml:space="preserve"> </w:t>
      </w:r>
      <w:r w:rsidR="00313F76">
        <w:t>ισχύς της</w:t>
      </w:r>
      <w:r>
        <w:t xml:space="preserve"> μηχανή</w:t>
      </w:r>
      <w:r w:rsidR="00313F76">
        <w:t>ς</w:t>
      </w:r>
      <w:r>
        <w:t xml:space="preserve"> του αυτοκινήτου, το οποίο κινείται με σταθερή ταχύτητα, είναι ίση με 60kW; </w:t>
      </w:r>
    </w:p>
    <w:p w:rsidR="00323D12" w:rsidRPr="007116AF" w:rsidRDefault="00323D12" w:rsidP="00323D12">
      <w:pPr>
        <w:ind w:left="349"/>
        <w:rPr>
          <w:color w:val="0070C0"/>
        </w:rPr>
      </w:pPr>
      <w:r w:rsidRPr="007116AF">
        <w:rPr>
          <w:color w:val="0070C0"/>
        </w:rPr>
        <w:t>Σημαίνει ότι η μηχανή παράγει έργο 60kJ (60.000J) σε κάθε δευτερόλεπτο.</w:t>
      </w:r>
    </w:p>
    <w:p w:rsidR="00FB20CC" w:rsidRDefault="00FB20CC" w:rsidP="00FB20CC">
      <w:pPr>
        <w:pStyle w:val="1"/>
        <w:numPr>
          <w:ilvl w:val="0"/>
          <w:numId w:val="20"/>
        </w:numPr>
        <w:ind w:left="709"/>
      </w:pPr>
      <w:r>
        <w:t xml:space="preserve">Πόσο έργο παράγει η μηχανή </w:t>
      </w:r>
      <w:r w:rsidR="00860714">
        <w:t>αυτού του</w:t>
      </w:r>
      <w:r>
        <w:t xml:space="preserve"> αυτοκινήτου σε χρονικό διάστημα Δt=20s;</w:t>
      </w:r>
    </w:p>
    <w:p w:rsidR="00323D12" w:rsidRDefault="00712BF1" w:rsidP="00323D12">
      <w:pPr>
        <w:jc w:val="center"/>
      </w:pPr>
      <w:r w:rsidRPr="003443B8">
        <w:rPr>
          <w:position w:val="-24"/>
        </w:rPr>
        <w:object w:dxaOrig="4940" w:dyaOrig="620">
          <v:shape id="_x0000_i1030" type="#_x0000_t75" style="width:247.05pt;height:31.05pt" o:ole="" filled="t" fillcolor="#c6d9f1 [671]">
            <v:imagedata r:id="rId17" o:title=""/>
          </v:shape>
          <o:OLEObject Type="Embed" ProgID="Equation.3" ShapeID="_x0000_i1030" DrawAspect="Content" ObjectID="_1458221095" r:id="rId18"/>
        </w:object>
      </w:r>
    </w:p>
    <w:p w:rsidR="00FB20CC" w:rsidRDefault="00FB20CC" w:rsidP="00FB20CC">
      <w:pPr>
        <w:pStyle w:val="1"/>
      </w:pPr>
      <w:r>
        <w:t>Πόσο χρόνο πρέπει να κινηθεί το αυτοκίνητο με την παραπάνω ταχύτητα, ώστε η μηχανή του να π</w:t>
      </w:r>
      <w:r>
        <w:t>α</w:t>
      </w:r>
      <w:r>
        <w:t>ράγει έργο 12∙10</w:t>
      </w:r>
      <w:r>
        <w:rPr>
          <w:vertAlign w:val="superscript"/>
        </w:rPr>
        <w:t>6</w:t>
      </w:r>
      <w:r>
        <w:t>J;</w:t>
      </w:r>
    </w:p>
    <w:p w:rsidR="00CB7CFC" w:rsidRDefault="00712BF1" w:rsidP="00CB7CFC">
      <w:pPr>
        <w:jc w:val="center"/>
      </w:pPr>
      <w:r w:rsidRPr="003443B8">
        <w:rPr>
          <w:position w:val="-24"/>
        </w:rPr>
        <w:object w:dxaOrig="4000" w:dyaOrig="660">
          <v:shape id="_x0000_i1031" type="#_x0000_t75" style="width:199.85pt;height:33.1pt" o:ole="" filled="t" fillcolor="#c6d9f1 [671]">
            <v:imagedata r:id="rId19" o:title=""/>
          </v:shape>
          <o:OLEObject Type="Embed" ProgID="Equation.3" ShapeID="_x0000_i1031" DrawAspect="Content" ObjectID="_1458221096" r:id="rId20"/>
        </w:object>
      </w:r>
    </w:p>
    <w:tbl>
      <w:tblPr>
        <w:tblpPr w:leftFromText="180" w:rightFromText="180" w:vertAnchor="text" w:tblpXSpec="right" w:tblpY="1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71"/>
      </w:tblGrid>
      <w:tr w:rsidR="00332D79" w:rsidTr="00CB7CFC">
        <w:trPr>
          <w:trHeight w:val="1135"/>
          <w:jc w:val="right"/>
        </w:trPr>
        <w:tc>
          <w:tcPr>
            <w:tcW w:w="1971" w:type="dxa"/>
            <w:tcBorders>
              <w:top w:val="nil"/>
              <w:left w:val="nil"/>
              <w:bottom w:val="nil"/>
              <w:right w:val="nil"/>
            </w:tcBorders>
          </w:tcPr>
          <w:p w:rsidR="00332D79" w:rsidRDefault="00332D79" w:rsidP="00332D79">
            <w:pPr>
              <w:pStyle w:val="a"/>
              <w:numPr>
                <w:ilvl w:val="0"/>
                <w:numId w:val="0"/>
              </w:numPr>
            </w:pPr>
            <w:r>
              <w:object w:dxaOrig="1756" w:dyaOrig="773">
                <v:shape id="_x0000_i1032" type="#_x0000_t75" style="width:87.7pt;height:38.5pt" o:ole="" filled="t" fillcolor="#c6d9f1 [671]">
                  <v:imagedata r:id="rId21" o:title=""/>
                </v:shape>
                <o:OLEObject Type="Embed" ProgID="Visio.Drawing.11" ShapeID="_x0000_i1032" DrawAspect="Content" ObjectID="_1458221097" r:id="rId22"/>
              </w:object>
            </w:r>
          </w:p>
        </w:tc>
      </w:tr>
    </w:tbl>
    <w:p w:rsidR="003024FF" w:rsidRDefault="003024FF" w:rsidP="003024FF">
      <w:pPr>
        <w:pStyle w:val="a"/>
      </w:pPr>
      <w:r>
        <w:t>Ένα σώμα μάζας Μ=2kg ηρεμεί σε λείο οριζόντιο επίπεδο. Τη στιγμή t=0 ασκε</w:t>
      </w:r>
      <w:r>
        <w:t>ί</w:t>
      </w:r>
      <w:r>
        <w:t>ται πάνω του μια σταθ</w:t>
      </w:r>
      <w:r>
        <w:t>ε</w:t>
      </w:r>
      <w:r>
        <w:t>ρή οριζόντια δύναμη F=8Ν, μέχρι τη στιγμή t=3s.</w:t>
      </w:r>
    </w:p>
    <w:p w:rsidR="00290184" w:rsidRDefault="00290184" w:rsidP="00FB20CC">
      <w:pPr>
        <w:pStyle w:val="1"/>
        <w:numPr>
          <w:ilvl w:val="0"/>
          <w:numId w:val="21"/>
        </w:numPr>
        <w:ind w:left="709"/>
      </w:pPr>
      <w:r>
        <w:t xml:space="preserve">Η επιτάχυνση που αποκτά το σώμα είναι ίση </w:t>
      </w:r>
      <w:r w:rsidR="00CB7CFC">
        <w:t xml:space="preserve"> </w:t>
      </w:r>
      <w:r w:rsidR="00CB7CFC" w:rsidRPr="00CB7CFC">
        <w:rPr>
          <w:position w:val="-24"/>
        </w:rPr>
        <w:object w:dxaOrig="1640" w:dyaOrig="620">
          <v:shape id="_x0000_i1033" type="#_x0000_t75" style="width:81.95pt;height:31.05pt" o:ole="" filled="t" fillcolor="#c6d9f1 [671]">
            <v:imagedata r:id="rId23" o:title=""/>
          </v:shape>
          <o:OLEObject Type="Embed" ProgID="Equation.3" ShapeID="_x0000_i1033" DrawAspect="Content" ObjectID="_1458221098" r:id="rId24"/>
        </w:object>
      </w:r>
      <w:r>
        <w:t xml:space="preserve"> και το σώμα αποκτά ταχύτητα </w:t>
      </w:r>
      <w:r w:rsidR="00CB7CFC">
        <w:t xml:space="preserve"> </w:t>
      </w:r>
      <w:r w:rsidR="00CB7CFC" w:rsidRPr="00CB7CFC">
        <w:rPr>
          <w:position w:val="-6"/>
        </w:rPr>
        <w:object w:dxaOrig="1480" w:dyaOrig="279">
          <v:shape id="_x0000_i1034" type="#_x0000_t75" style="width:74.05pt;height:14.05pt" o:ole="" filled="t" fillcolor="#c6d9f1 [671]">
            <v:imagedata r:id="rId25" o:title=""/>
          </v:shape>
          <o:OLEObject Type="Embed" ProgID="Equation.3" ShapeID="_x0000_i1034" DrawAspect="Content" ObjectID="_1458221099" r:id="rId26"/>
        </w:object>
      </w:r>
      <w:r w:rsidR="00CB7CFC">
        <w:t xml:space="preserve"> </w:t>
      </w:r>
      <w:r w:rsidR="00783210">
        <w:t>ε</w:t>
      </w:r>
      <w:r>
        <w:t>νώ μετατοπίζεται κατά</w:t>
      </w:r>
      <w:r w:rsidR="00470C2E">
        <w:t xml:space="preserve"> </w:t>
      </w:r>
      <w:r w:rsidR="00470C2E" w:rsidRPr="00470C2E">
        <w:rPr>
          <w:position w:val="-24"/>
        </w:rPr>
        <w:object w:dxaOrig="1620" w:dyaOrig="620">
          <v:shape id="_x0000_i1035" type="#_x0000_t75" style="width:81.1pt;height:31.05pt" o:ole="" filled="t" fillcolor="#c6d9f1 [671]">
            <v:imagedata r:id="rId27" o:title=""/>
          </v:shape>
          <o:OLEObject Type="Embed" ProgID="Equation.3" ShapeID="_x0000_i1035" DrawAspect="Content" ObjectID="_1458221100" r:id="rId28"/>
        </w:object>
      </w:r>
      <w:r w:rsidR="00783210">
        <w:t xml:space="preserve"> στα 3s.</w:t>
      </w:r>
    </w:p>
    <w:p w:rsidR="00783210" w:rsidRDefault="00783210" w:rsidP="00290184">
      <w:pPr>
        <w:pStyle w:val="1"/>
      </w:pPr>
      <w:r>
        <w:t>Να υπολογίσετε το έργο της δύναμης F, καθώς και την τελική κινητική ενέργεια του σώματος.</w:t>
      </w:r>
    </w:p>
    <w:p w:rsidR="00470C2E" w:rsidRDefault="00470C2E" w:rsidP="00470C2E">
      <w:pPr>
        <w:ind w:left="340"/>
        <w:jc w:val="center"/>
      </w:pPr>
      <w:r w:rsidRPr="00470C2E">
        <w:rPr>
          <w:position w:val="-6"/>
        </w:rPr>
        <w:object w:dxaOrig="3340" w:dyaOrig="279">
          <v:shape id="_x0000_i1036" type="#_x0000_t75" style="width:167.15pt;height:14.05pt" o:ole="" filled="t" fillcolor="#c6d9f1 [671]">
            <v:imagedata r:id="rId29" o:title=""/>
          </v:shape>
          <o:OLEObject Type="Embed" ProgID="Equation.3" ShapeID="_x0000_i1036" DrawAspect="Content" ObjectID="_1458221101" r:id="rId30"/>
        </w:object>
      </w:r>
    </w:p>
    <w:p w:rsidR="00470C2E" w:rsidRDefault="00470C2E" w:rsidP="00470C2E">
      <w:pPr>
        <w:ind w:left="340"/>
        <w:jc w:val="center"/>
      </w:pPr>
      <w:r w:rsidRPr="00470C2E">
        <w:rPr>
          <w:position w:val="-24"/>
        </w:rPr>
        <w:object w:dxaOrig="3320" w:dyaOrig="620">
          <v:shape id="_x0000_i1037" type="#_x0000_t75" style="width:166.35pt;height:31.05pt" o:ole="" filled="t" fillcolor="#c6d9f1 [671]">
            <v:imagedata r:id="rId31" o:title=""/>
          </v:shape>
          <o:OLEObject Type="Embed" ProgID="Equation.3" ShapeID="_x0000_i1037" DrawAspect="Content" ObjectID="_1458221102" r:id="rId32"/>
        </w:object>
      </w:r>
    </w:p>
    <w:p w:rsidR="00783210" w:rsidRDefault="00783210" w:rsidP="00783210">
      <w:pPr>
        <w:pStyle w:val="1"/>
      </w:pPr>
      <w:r>
        <w:t>Πόση είναι η μέση ισχύς της δύναμης για το χρονικό διάστημα</w:t>
      </w:r>
      <w:r w:rsidR="00CF2E9F">
        <w:t xml:space="preserve"> 0-3s</w:t>
      </w:r>
      <w:r>
        <w:t>;</w:t>
      </w:r>
    </w:p>
    <w:p w:rsidR="00712BF1" w:rsidRDefault="00712BF1" w:rsidP="00712BF1">
      <w:pPr>
        <w:jc w:val="center"/>
      </w:pPr>
      <w:r w:rsidRPr="00712BF1">
        <w:rPr>
          <w:position w:val="-24"/>
        </w:rPr>
        <w:object w:dxaOrig="2980" w:dyaOrig="620">
          <v:shape id="_x0000_i1038" type="#_x0000_t75" style="width:148.95pt;height:31.05pt" o:ole="" filled="t" fillcolor="#c6d9f1 [671]">
            <v:imagedata r:id="rId33" o:title=""/>
          </v:shape>
          <o:OLEObject Type="Embed" ProgID="Equation.3" ShapeID="_x0000_i1038" DrawAspect="Content" ObjectID="_1458221103" r:id="rId34"/>
        </w:object>
      </w:r>
    </w:p>
    <w:p w:rsidR="00783210" w:rsidRDefault="00266AFE" w:rsidP="00783210">
      <w:pPr>
        <w:pStyle w:val="1"/>
      </w:pPr>
      <w:r>
        <w:t>Να υπολογίσετε τον (μέσο) ρυθμό μεταβολής της κινητικής ενέργειας του σώματος από 0-3s.</w:t>
      </w:r>
    </w:p>
    <w:p w:rsidR="008B476B" w:rsidRDefault="008B680F" w:rsidP="008B680F">
      <w:pPr>
        <w:jc w:val="center"/>
      </w:pPr>
      <w:r w:rsidRPr="008B680F">
        <w:rPr>
          <w:position w:val="-24"/>
        </w:rPr>
        <w:object w:dxaOrig="3340" w:dyaOrig="660">
          <v:shape id="_x0000_i1039" type="#_x0000_t75" style="width:167.15pt;height:33.1pt" o:ole="" filled="t" fillcolor="#c6d9f1 [671]">
            <v:imagedata r:id="rId35" o:title=""/>
          </v:shape>
          <o:OLEObject Type="Embed" ProgID="Equation.3" ShapeID="_x0000_i1039" DrawAspect="Content" ObjectID="_1458221104" r:id="rId36"/>
        </w:object>
      </w:r>
    </w:p>
    <w:p w:rsidR="00C9214E" w:rsidRDefault="00266AFE" w:rsidP="00266AFE">
      <w:pPr>
        <w:pStyle w:val="1"/>
      </w:pPr>
      <w:r>
        <w:t>Να υπολογίστε τη στιγμιαία ισχύ της δύναμης τις χρονικές στιγμές:</w:t>
      </w:r>
      <w:r>
        <w:tab/>
      </w:r>
    </w:p>
    <w:p w:rsidR="00266AFE" w:rsidRDefault="00266AFE" w:rsidP="00C9214E">
      <w:pPr>
        <w:jc w:val="center"/>
      </w:pPr>
      <w:r>
        <w:t>α) t</w:t>
      </w:r>
      <w:r>
        <w:rPr>
          <w:vertAlign w:val="subscript"/>
        </w:rPr>
        <w:t>1</w:t>
      </w:r>
      <w:r>
        <w:t>=1s</w:t>
      </w:r>
      <w:r>
        <w:tab/>
      </w:r>
      <w:r>
        <w:tab/>
        <w:t>β) t</w:t>
      </w:r>
      <w:r>
        <w:rPr>
          <w:vertAlign w:val="subscript"/>
        </w:rPr>
        <w:t>2</w:t>
      </w:r>
      <w:r>
        <w:t>=2s</w:t>
      </w:r>
      <w:r>
        <w:tab/>
      </w:r>
      <w:r>
        <w:tab/>
        <w:t>γ) t</w:t>
      </w:r>
      <w:r>
        <w:rPr>
          <w:vertAlign w:val="subscript"/>
        </w:rPr>
        <w:t>3</w:t>
      </w:r>
      <w:r>
        <w:t>=3s.</w:t>
      </w:r>
    </w:p>
    <w:p w:rsidR="008B680F" w:rsidRPr="007116AF" w:rsidRDefault="008B680F" w:rsidP="002E5A9B">
      <w:pPr>
        <w:ind w:left="567"/>
        <w:rPr>
          <w:color w:val="0070C0"/>
        </w:rPr>
      </w:pPr>
      <w:r w:rsidRPr="007116AF">
        <w:rPr>
          <w:color w:val="0070C0"/>
        </w:rPr>
        <w:t>α) τη στιγμή t</w:t>
      </w:r>
      <w:r w:rsidRPr="007116AF">
        <w:rPr>
          <w:color w:val="0070C0"/>
          <w:vertAlign w:val="subscript"/>
        </w:rPr>
        <w:t>1</w:t>
      </w:r>
      <w:r w:rsidRPr="007116AF">
        <w:rPr>
          <w:color w:val="0070C0"/>
        </w:rPr>
        <w:t>=1s το σώμα έχει ταχύτητα υ</w:t>
      </w:r>
      <w:r w:rsidRPr="007116AF">
        <w:rPr>
          <w:color w:val="0070C0"/>
          <w:vertAlign w:val="subscript"/>
        </w:rPr>
        <w:t>1</w:t>
      </w:r>
      <w:r w:rsidRPr="007116AF">
        <w:rPr>
          <w:color w:val="0070C0"/>
        </w:rPr>
        <w:t>=αt</w:t>
      </w:r>
      <w:r w:rsidRPr="007116AF">
        <w:rPr>
          <w:color w:val="0070C0"/>
          <w:vertAlign w:val="subscript"/>
        </w:rPr>
        <w:t>1</w:t>
      </w:r>
      <w:r w:rsidRPr="007116AF">
        <w:rPr>
          <w:color w:val="0070C0"/>
        </w:rPr>
        <w:t xml:space="preserve"> και η στιγμιαία ισχύς της δύναμης είναι:</w:t>
      </w:r>
    </w:p>
    <w:p w:rsidR="008B680F" w:rsidRPr="007116AF" w:rsidRDefault="008B680F" w:rsidP="008B680F">
      <w:pPr>
        <w:jc w:val="center"/>
        <w:rPr>
          <w:i/>
          <w:color w:val="0070C0"/>
          <w:sz w:val="24"/>
          <w:szCs w:val="24"/>
        </w:rPr>
      </w:pPr>
      <w:r w:rsidRPr="007116AF">
        <w:rPr>
          <w:i/>
          <w:color w:val="0070C0"/>
          <w:sz w:val="24"/>
          <w:szCs w:val="24"/>
        </w:rPr>
        <w:t>Ρ</w:t>
      </w:r>
      <w:r w:rsidRPr="007116AF">
        <w:rPr>
          <w:i/>
          <w:color w:val="0070C0"/>
          <w:sz w:val="24"/>
          <w:szCs w:val="24"/>
          <w:vertAlign w:val="subscript"/>
        </w:rPr>
        <w:t>1</w:t>
      </w:r>
      <w:r w:rsidRPr="007116AF">
        <w:rPr>
          <w:i/>
          <w:color w:val="0070C0"/>
          <w:sz w:val="24"/>
          <w:szCs w:val="24"/>
        </w:rPr>
        <w:t>=F∙υ</w:t>
      </w:r>
      <w:r w:rsidRPr="007116AF">
        <w:rPr>
          <w:i/>
          <w:color w:val="0070C0"/>
          <w:sz w:val="24"/>
          <w:szCs w:val="24"/>
          <w:vertAlign w:val="subscript"/>
        </w:rPr>
        <w:t>1</w:t>
      </w:r>
      <w:r w:rsidRPr="007116AF">
        <w:rPr>
          <w:i/>
          <w:color w:val="0070C0"/>
          <w:sz w:val="24"/>
          <w:szCs w:val="24"/>
        </w:rPr>
        <w:t>∙συν0°=</w:t>
      </w:r>
      <w:r w:rsidR="002E5A9B" w:rsidRPr="007116AF">
        <w:rPr>
          <w:i/>
          <w:color w:val="0070C0"/>
          <w:sz w:val="24"/>
          <w:szCs w:val="24"/>
        </w:rPr>
        <w:t>F∙α∙t</w:t>
      </w:r>
      <w:r w:rsidR="002E5A9B" w:rsidRPr="007116AF">
        <w:rPr>
          <w:i/>
          <w:color w:val="0070C0"/>
          <w:sz w:val="24"/>
          <w:szCs w:val="24"/>
          <w:vertAlign w:val="subscript"/>
        </w:rPr>
        <w:t>1</w:t>
      </w:r>
      <w:r w:rsidR="002E5A9B" w:rsidRPr="007116AF">
        <w:rPr>
          <w:i/>
          <w:color w:val="0070C0"/>
          <w:sz w:val="24"/>
          <w:szCs w:val="24"/>
        </w:rPr>
        <w:t xml:space="preserve">= </w:t>
      </w:r>
      <w:r w:rsidRPr="007116AF">
        <w:rPr>
          <w:i/>
          <w:color w:val="0070C0"/>
          <w:sz w:val="24"/>
          <w:szCs w:val="24"/>
        </w:rPr>
        <w:t>8∙4</w:t>
      </w:r>
      <w:r w:rsidR="002E5A9B" w:rsidRPr="007116AF">
        <w:rPr>
          <w:i/>
          <w:color w:val="0070C0"/>
          <w:sz w:val="24"/>
          <w:szCs w:val="24"/>
        </w:rPr>
        <w:t>∙1</w:t>
      </w:r>
      <w:r w:rsidRPr="007116AF">
        <w:rPr>
          <w:i/>
          <w:color w:val="0070C0"/>
          <w:sz w:val="24"/>
          <w:szCs w:val="24"/>
        </w:rPr>
        <w:t>W=32W</w:t>
      </w:r>
    </w:p>
    <w:p w:rsidR="002E5A9B" w:rsidRPr="007116AF" w:rsidRDefault="002E5A9B" w:rsidP="008B680F">
      <w:pPr>
        <w:rPr>
          <w:color w:val="0070C0"/>
        </w:rPr>
      </w:pPr>
    </w:p>
    <w:p w:rsidR="002E5A9B" w:rsidRPr="007116AF" w:rsidRDefault="002E5A9B" w:rsidP="002E5A9B">
      <w:pPr>
        <w:ind w:left="567"/>
        <w:rPr>
          <w:color w:val="0070C0"/>
        </w:rPr>
      </w:pPr>
      <w:r w:rsidRPr="007116AF">
        <w:rPr>
          <w:color w:val="0070C0"/>
        </w:rPr>
        <w:t>β) Με τον ίδιο τρόπο:</w:t>
      </w:r>
    </w:p>
    <w:p w:rsidR="002E5A9B" w:rsidRPr="007116AF" w:rsidRDefault="002E5A9B" w:rsidP="002E5A9B">
      <w:pPr>
        <w:jc w:val="center"/>
        <w:rPr>
          <w:i/>
          <w:color w:val="0070C0"/>
          <w:sz w:val="24"/>
          <w:szCs w:val="24"/>
        </w:rPr>
      </w:pPr>
      <w:r w:rsidRPr="007116AF">
        <w:rPr>
          <w:i/>
          <w:color w:val="0070C0"/>
          <w:sz w:val="24"/>
          <w:szCs w:val="24"/>
        </w:rPr>
        <w:t>Ρ</w:t>
      </w:r>
      <w:r w:rsidRPr="007116AF">
        <w:rPr>
          <w:i/>
          <w:color w:val="0070C0"/>
          <w:sz w:val="24"/>
          <w:szCs w:val="24"/>
          <w:vertAlign w:val="subscript"/>
        </w:rPr>
        <w:t>2</w:t>
      </w:r>
      <w:r w:rsidRPr="007116AF">
        <w:rPr>
          <w:i/>
          <w:color w:val="0070C0"/>
          <w:sz w:val="24"/>
          <w:szCs w:val="24"/>
        </w:rPr>
        <w:t>=F∙υ</w:t>
      </w:r>
      <w:r w:rsidRPr="007116AF">
        <w:rPr>
          <w:i/>
          <w:color w:val="0070C0"/>
          <w:sz w:val="24"/>
          <w:szCs w:val="24"/>
          <w:vertAlign w:val="subscript"/>
        </w:rPr>
        <w:t>2</w:t>
      </w:r>
      <w:r w:rsidRPr="007116AF">
        <w:rPr>
          <w:i/>
          <w:color w:val="0070C0"/>
          <w:sz w:val="24"/>
          <w:szCs w:val="24"/>
        </w:rPr>
        <w:t>∙συν0°=F∙αt</w:t>
      </w:r>
      <w:r w:rsidRPr="007116AF">
        <w:rPr>
          <w:i/>
          <w:color w:val="0070C0"/>
          <w:sz w:val="24"/>
          <w:szCs w:val="24"/>
          <w:vertAlign w:val="subscript"/>
        </w:rPr>
        <w:t>2</w:t>
      </w:r>
      <w:r w:rsidRPr="007116AF">
        <w:rPr>
          <w:i/>
          <w:color w:val="0070C0"/>
          <w:sz w:val="24"/>
          <w:szCs w:val="24"/>
        </w:rPr>
        <w:t>=8∙4∙2W=64W</w:t>
      </w:r>
    </w:p>
    <w:p w:rsidR="002E5A9B" w:rsidRPr="007116AF" w:rsidRDefault="002E5A9B" w:rsidP="002E5A9B">
      <w:pPr>
        <w:ind w:left="567"/>
        <w:rPr>
          <w:color w:val="0070C0"/>
        </w:rPr>
      </w:pPr>
      <w:r w:rsidRPr="007116AF">
        <w:rPr>
          <w:color w:val="0070C0"/>
        </w:rPr>
        <w:t>γ) και:</w:t>
      </w:r>
    </w:p>
    <w:p w:rsidR="002E5A9B" w:rsidRPr="007116AF" w:rsidRDefault="002E5A9B" w:rsidP="002E5A9B">
      <w:pPr>
        <w:jc w:val="center"/>
        <w:rPr>
          <w:i/>
          <w:color w:val="0070C0"/>
          <w:sz w:val="24"/>
          <w:szCs w:val="24"/>
        </w:rPr>
      </w:pPr>
      <w:r w:rsidRPr="007116AF">
        <w:rPr>
          <w:i/>
          <w:color w:val="0070C0"/>
          <w:sz w:val="24"/>
          <w:szCs w:val="24"/>
        </w:rPr>
        <w:t>Ρ</w:t>
      </w:r>
      <w:r w:rsidRPr="007116AF">
        <w:rPr>
          <w:i/>
          <w:color w:val="0070C0"/>
          <w:sz w:val="24"/>
          <w:szCs w:val="24"/>
          <w:vertAlign w:val="subscript"/>
        </w:rPr>
        <w:t>3</w:t>
      </w:r>
      <w:r w:rsidRPr="007116AF">
        <w:rPr>
          <w:i/>
          <w:color w:val="0070C0"/>
          <w:sz w:val="24"/>
          <w:szCs w:val="24"/>
        </w:rPr>
        <w:t>=F∙υ</w:t>
      </w:r>
      <w:r w:rsidRPr="007116AF">
        <w:rPr>
          <w:i/>
          <w:color w:val="0070C0"/>
          <w:sz w:val="24"/>
          <w:szCs w:val="24"/>
          <w:vertAlign w:val="subscript"/>
        </w:rPr>
        <w:t>3</w:t>
      </w:r>
      <w:r w:rsidRPr="007116AF">
        <w:rPr>
          <w:i/>
          <w:color w:val="0070C0"/>
          <w:sz w:val="24"/>
          <w:szCs w:val="24"/>
        </w:rPr>
        <w:t>∙συν0°=F∙αt</w:t>
      </w:r>
      <w:r w:rsidRPr="007116AF">
        <w:rPr>
          <w:i/>
          <w:color w:val="0070C0"/>
          <w:sz w:val="24"/>
          <w:szCs w:val="24"/>
          <w:vertAlign w:val="subscript"/>
        </w:rPr>
        <w:t>3</w:t>
      </w:r>
      <w:r w:rsidRPr="007116AF">
        <w:rPr>
          <w:i/>
          <w:color w:val="0070C0"/>
          <w:sz w:val="24"/>
          <w:szCs w:val="24"/>
        </w:rPr>
        <w:t>=8∙4∙3W=96W</w:t>
      </w:r>
    </w:p>
    <w:p w:rsidR="002E5A9B" w:rsidRPr="002E5A9B" w:rsidRDefault="002E5A9B" w:rsidP="008B680F"/>
    <w:p w:rsidR="00CF2E9F" w:rsidRDefault="00CF2E9F" w:rsidP="00CF2E9F">
      <w:pPr>
        <w:pStyle w:val="1"/>
      </w:pPr>
      <w:r>
        <w:lastRenderedPageBreak/>
        <w:t>Ποιοι οι αντίστοιχοι ρυθμοί μεταβολής της κινητικής ενέργειας του σώματος;</w:t>
      </w:r>
    </w:p>
    <w:p w:rsidR="00AB25D7" w:rsidRDefault="00AB25D7" w:rsidP="001A28A9">
      <w:pPr>
        <w:ind w:left="567"/>
      </w:pPr>
      <w:r>
        <w:t xml:space="preserve">Από το Θ.Μ.Κ.Ε. έχουμε ότι </w:t>
      </w:r>
      <w:proofErr w:type="spellStart"/>
      <w:r>
        <w:t>ΔΚ=W</w:t>
      </w:r>
      <w:r>
        <w:rPr>
          <w:vertAlign w:val="subscript"/>
        </w:rPr>
        <w:t>ολ</w:t>
      </w:r>
      <w:proofErr w:type="spellEnd"/>
      <w:r>
        <w:t>, από όπου παίρνουμε:</w:t>
      </w:r>
    </w:p>
    <w:p w:rsidR="00AB25D7" w:rsidRDefault="00004DD4" w:rsidP="001A28A9">
      <w:pPr>
        <w:jc w:val="center"/>
      </w:pPr>
      <w:r w:rsidRPr="008B680F">
        <w:rPr>
          <w:position w:val="-24"/>
        </w:rPr>
        <w:object w:dxaOrig="3780" w:dyaOrig="620">
          <v:shape id="_x0000_i1040" type="#_x0000_t75" style="width:189.1pt;height:31.05pt" o:ole="" filled="t" fillcolor="#c6d9f1 [671]">
            <v:imagedata r:id="rId37" o:title=""/>
          </v:shape>
          <o:OLEObject Type="Embed" ProgID="Equation.3" ShapeID="_x0000_i1040" DrawAspect="Content" ObjectID="_1458221105" r:id="rId38"/>
        </w:object>
      </w:r>
    </w:p>
    <w:p w:rsidR="001A28A9" w:rsidRDefault="001A28A9" w:rsidP="00004DD4">
      <w:pPr>
        <w:ind w:left="567"/>
      </w:pPr>
      <w:r>
        <w:t>Οπότε:</w:t>
      </w:r>
    </w:p>
    <w:p w:rsidR="001A28A9" w:rsidRDefault="005363D5" w:rsidP="00004DD4">
      <w:pPr>
        <w:jc w:val="center"/>
      </w:pPr>
      <w:r w:rsidRPr="001A28A9">
        <w:rPr>
          <w:position w:val="-30"/>
        </w:rPr>
        <w:object w:dxaOrig="3519" w:dyaOrig="700">
          <v:shape id="_x0000_i1041" type="#_x0000_t75" style="width:176.3pt;height:35.15pt" o:ole="" filled="t" fillcolor="#c6d9f1 [671]">
            <v:imagedata r:id="rId39" o:title=""/>
          </v:shape>
          <o:OLEObject Type="Embed" ProgID="Equation.3" ShapeID="_x0000_i1041" DrawAspect="Content" ObjectID="_1458221106" r:id="rId40"/>
        </w:object>
      </w:r>
    </w:p>
    <w:p w:rsidR="001A28A9" w:rsidRDefault="005363D5" w:rsidP="00004DD4">
      <w:pPr>
        <w:jc w:val="center"/>
      </w:pPr>
      <w:r w:rsidRPr="001A28A9">
        <w:rPr>
          <w:position w:val="-30"/>
        </w:rPr>
        <w:object w:dxaOrig="3540" w:dyaOrig="700">
          <v:shape id="_x0000_i1042" type="#_x0000_t75" style="width:177.1pt;height:35.15pt" o:ole="" filled="t" fillcolor="#c6d9f1 [671]">
            <v:imagedata r:id="rId41" o:title=""/>
          </v:shape>
          <o:OLEObject Type="Embed" ProgID="Equation.3" ShapeID="_x0000_i1042" DrawAspect="Content" ObjectID="_1458221107" r:id="rId42"/>
        </w:object>
      </w:r>
    </w:p>
    <w:p w:rsidR="001A28A9" w:rsidRPr="00AB25D7" w:rsidRDefault="005363D5" w:rsidP="00004DD4">
      <w:pPr>
        <w:jc w:val="center"/>
      </w:pPr>
      <w:r w:rsidRPr="001A28A9">
        <w:rPr>
          <w:position w:val="-30"/>
        </w:rPr>
        <w:object w:dxaOrig="3660" w:dyaOrig="700">
          <v:shape id="_x0000_i1043" type="#_x0000_t75" style="width:183.3pt;height:35.15pt" o:ole="" filled="t" fillcolor="#c6d9f1 [671]">
            <v:imagedata r:id="rId43" o:title=""/>
          </v:shape>
          <o:OLEObject Type="Embed" ProgID="Equation.3" ShapeID="_x0000_i1043" DrawAspect="Content" ObjectID="_1458221108" r:id="rId44"/>
        </w:object>
      </w:r>
    </w:p>
    <w:tbl>
      <w:tblPr>
        <w:tblpPr w:leftFromText="180" w:rightFromText="180" w:vertAnchor="text" w:tblpXSpec="right" w:tblpY="20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15"/>
      </w:tblGrid>
      <w:tr w:rsidR="0093188F" w:rsidTr="0093188F">
        <w:trPr>
          <w:trHeight w:val="1167"/>
          <w:jc w:val="right"/>
        </w:trPr>
        <w:tc>
          <w:tcPr>
            <w:tcW w:w="1606" w:type="dxa"/>
            <w:tcBorders>
              <w:top w:val="nil"/>
              <w:left w:val="nil"/>
              <w:bottom w:val="nil"/>
              <w:right w:val="nil"/>
            </w:tcBorders>
          </w:tcPr>
          <w:p w:rsidR="0093188F" w:rsidRDefault="0093188F" w:rsidP="0093188F">
            <w:pPr>
              <w:pStyle w:val="a"/>
              <w:numPr>
                <w:ilvl w:val="0"/>
                <w:numId w:val="0"/>
              </w:numPr>
            </w:pPr>
            <w:r>
              <w:object w:dxaOrig="1500" w:dyaOrig="1756">
                <v:shape id="_x0000_i1044" type="#_x0000_t75" style="width:74.9pt;height:87.7pt" o:ole="" filled="t" fillcolor="#c6d9f1 [671]">
                  <v:imagedata r:id="rId45" o:title=""/>
                </v:shape>
                <o:OLEObject Type="Embed" ProgID="Visio.Drawing.11" ShapeID="_x0000_i1044" DrawAspect="Content" ObjectID="_1458221109" r:id="rId46"/>
              </w:object>
            </w:r>
          </w:p>
        </w:tc>
      </w:tr>
    </w:tbl>
    <w:p w:rsidR="00266AFE" w:rsidRDefault="00FB20CC" w:rsidP="00FB20CC">
      <w:pPr>
        <w:pStyle w:val="a"/>
      </w:pPr>
      <w:r>
        <w:t>Ένα σώμα κινείται σε οριζόντιο επίπεδο με την επίδραση οριζόντιας δύναμης μ</w:t>
      </w:r>
      <w:r>
        <w:t>έ</w:t>
      </w:r>
      <w:r>
        <w:t>τρου F=10Ν, ενώ δέχ</w:t>
      </w:r>
      <w:r>
        <w:t>ε</w:t>
      </w:r>
      <w:r>
        <w:t xml:space="preserve">ται και δύναμη τριβής ολίσθησης Τ=8Ν. Σε μια στιγμή έχει ταχύτητα υ=2m/s. </w:t>
      </w:r>
      <w:r w:rsidR="00860714">
        <w:tab/>
      </w:r>
      <w:r w:rsidR="00860714">
        <w:br/>
      </w:r>
      <w:r>
        <w:t>Για τη στιγμή αυτή να βρεθούν:</w:t>
      </w:r>
    </w:p>
    <w:p w:rsidR="00FB20CC" w:rsidRDefault="00FB20CC" w:rsidP="006D20C5">
      <w:pPr>
        <w:pStyle w:val="1"/>
        <w:numPr>
          <w:ilvl w:val="0"/>
          <w:numId w:val="22"/>
        </w:numPr>
        <w:ind w:left="709"/>
      </w:pPr>
      <w:r>
        <w:t xml:space="preserve"> Η ισχύς της δύναμης</w:t>
      </w:r>
      <w:r w:rsidR="006D20C5">
        <w:t>.</w:t>
      </w:r>
    </w:p>
    <w:p w:rsidR="006D20C5" w:rsidRDefault="006D20C5" w:rsidP="00FB20CC">
      <w:pPr>
        <w:pStyle w:val="1"/>
      </w:pPr>
      <w:r>
        <w:t>Η ισχύς της τριβής.</w:t>
      </w:r>
    </w:p>
    <w:p w:rsidR="006D20C5" w:rsidRDefault="006D20C5" w:rsidP="00FB20CC">
      <w:pPr>
        <w:pStyle w:val="1"/>
      </w:pPr>
      <w:r>
        <w:t>Ο ρυθμός μεταβολής της κινητικής ενέργειας του σώματος.</w:t>
      </w:r>
    </w:p>
    <w:p w:rsidR="0093188F" w:rsidRPr="001C2980" w:rsidRDefault="0093188F" w:rsidP="00D743E1">
      <w:pPr>
        <w:shd w:val="clear" w:color="auto" w:fill="C6D9F1" w:themeFill="text2" w:themeFillTint="33"/>
        <w:ind w:left="1985" w:right="1983"/>
        <w:jc w:val="center"/>
        <w:rPr>
          <w:i/>
          <w:sz w:val="24"/>
          <w:szCs w:val="24"/>
        </w:rPr>
      </w:pPr>
      <w:r w:rsidRPr="001C2980">
        <w:rPr>
          <w:i/>
          <w:sz w:val="24"/>
          <w:szCs w:val="24"/>
        </w:rPr>
        <w:t>Ρ</w:t>
      </w:r>
      <w:r w:rsidRPr="001C2980">
        <w:rPr>
          <w:i/>
          <w:sz w:val="24"/>
          <w:szCs w:val="24"/>
          <w:vertAlign w:val="subscript"/>
        </w:rPr>
        <w:t>F</w:t>
      </w:r>
      <w:r w:rsidRPr="001C2980">
        <w:rPr>
          <w:i/>
          <w:sz w:val="24"/>
          <w:szCs w:val="24"/>
        </w:rPr>
        <w:t>=F∙υ=10Ν∙2m/s=20W.</w:t>
      </w:r>
    </w:p>
    <w:p w:rsidR="0093188F" w:rsidRPr="001C2980" w:rsidRDefault="0093188F" w:rsidP="00D743E1">
      <w:pPr>
        <w:shd w:val="clear" w:color="auto" w:fill="C6D9F1" w:themeFill="text2" w:themeFillTint="33"/>
        <w:ind w:left="1985" w:right="1983"/>
        <w:jc w:val="center"/>
        <w:rPr>
          <w:i/>
          <w:sz w:val="24"/>
          <w:szCs w:val="24"/>
        </w:rPr>
      </w:pPr>
      <w:r w:rsidRPr="001C2980">
        <w:rPr>
          <w:i/>
          <w:sz w:val="24"/>
          <w:szCs w:val="24"/>
        </w:rPr>
        <w:t>Ρ</w:t>
      </w:r>
      <w:r w:rsidRPr="001C2980">
        <w:rPr>
          <w:i/>
          <w:sz w:val="24"/>
          <w:szCs w:val="24"/>
          <w:vertAlign w:val="subscript"/>
        </w:rPr>
        <w:t>Τ</w:t>
      </w:r>
      <w:r w:rsidRPr="001C2980">
        <w:rPr>
          <w:i/>
          <w:sz w:val="24"/>
          <w:szCs w:val="24"/>
        </w:rPr>
        <w:t>=Τ∙υ∙συν180</w:t>
      </w:r>
      <w:r w:rsidRPr="001C2980">
        <w:rPr>
          <w:i/>
          <w:sz w:val="24"/>
          <w:szCs w:val="24"/>
          <w:vertAlign w:val="superscript"/>
        </w:rPr>
        <w:t>ο</w:t>
      </w:r>
      <w:r w:rsidRPr="001C2980">
        <w:rPr>
          <w:i/>
          <w:sz w:val="24"/>
          <w:szCs w:val="24"/>
        </w:rPr>
        <w:t xml:space="preserve">=-Τ∙υ = - </w:t>
      </w:r>
      <w:r w:rsidR="001C2980" w:rsidRPr="001C2980">
        <w:rPr>
          <w:i/>
          <w:sz w:val="24"/>
          <w:szCs w:val="24"/>
        </w:rPr>
        <w:t>16W</w:t>
      </w:r>
    </w:p>
    <w:p w:rsidR="001C2980" w:rsidRPr="0093188F" w:rsidRDefault="001C2980" w:rsidP="0093188F">
      <w:pPr>
        <w:jc w:val="center"/>
      </w:pPr>
      <w:r w:rsidRPr="001C2980">
        <w:rPr>
          <w:position w:val="-24"/>
        </w:rPr>
        <w:object w:dxaOrig="5720" w:dyaOrig="660">
          <v:shape id="_x0000_i1045" type="#_x0000_t75" style="width:286.35pt;height:33.1pt" o:ole="" filled="t" fillcolor="#c6d9f1 [671]">
            <v:imagedata r:id="rId47" o:title=""/>
          </v:shape>
          <o:OLEObject Type="Embed" ProgID="Equation.3" ShapeID="_x0000_i1045" DrawAspect="Content" ObjectID="_1458221110" r:id="rId48"/>
        </w:object>
      </w:r>
    </w:p>
    <w:p w:rsidR="006D20C5" w:rsidRDefault="006D20C5" w:rsidP="00502B3C">
      <w:pPr>
        <w:ind w:left="567"/>
      </w:pPr>
      <w:r>
        <w:t>Να συμπληρωθούν τα κενά στο παρακάτω κείμενο:</w:t>
      </w:r>
    </w:p>
    <w:p w:rsidR="006D20C5" w:rsidRPr="00D743E1" w:rsidRDefault="00502B3C" w:rsidP="00502B3C">
      <w:pPr>
        <w:ind w:left="567"/>
        <w:rPr>
          <w:i/>
          <w:color w:val="00B0F0"/>
        </w:rPr>
      </w:pPr>
      <w:r>
        <w:t xml:space="preserve">Την παραπάνω στιγμή, ενέργεια στο σώμα προσφέρει </w:t>
      </w:r>
      <w:r w:rsidR="00D743E1">
        <w:t xml:space="preserve"> </w:t>
      </w:r>
      <w:r w:rsidR="00D743E1" w:rsidRPr="00D743E1">
        <w:rPr>
          <w:b/>
          <w:color w:val="00B0F0"/>
        </w:rPr>
        <w:t>η δύναμη F</w:t>
      </w:r>
      <w:r>
        <w:t xml:space="preserve"> </w:t>
      </w:r>
      <w:r w:rsidR="00BE7075">
        <w:t>μ</w:t>
      </w:r>
      <w:r>
        <w:t xml:space="preserve">ε ρυθμό </w:t>
      </w:r>
      <w:r w:rsidR="00D743E1">
        <w:t xml:space="preserve"> </w:t>
      </w:r>
      <w:r w:rsidR="00D743E1" w:rsidRPr="00D743E1">
        <w:rPr>
          <w:b/>
          <w:color w:val="00B0F0"/>
        </w:rPr>
        <w:t>20J/s</w:t>
      </w:r>
      <w:r>
        <w:t xml:space="preserve"> ενώ αφαιρεί ενέ</w:t>
      </w:r>
      <w:r>
        <w:t>ρ</w:t>
      </w:r>
      <w:r>
        <w:t xml:space="preserve">γεια </w:t>
      </w:r>
      <w:r w:rsidR="00D743E1">
        <w:t xml:space="preserve"> </w:t>
      </w:r>
      <w:r w:rsidR="00D743E1" w:rsidRPr="00D558F0">
        <w:rPr>
          <w:b/>
          <w:i/>
          <w:color w:val="00B0F0"/>
        </w:rPr>
        <w:t>η τριβή</w:t>
      </w:r>
      <w:r>
        <w:t xml:space="preserve"> </w:t>
      </w:r>
      <w:r w:rsidR="00BE7075">
        <w:t>μ</w:t>
      </w:r>
      <w:r>
        <w:t xml:space="preserve">ε ρυθμό </w:t>
      </w:r>
      <w:r w:rsidR="00D743E1" w:rsidRPr="00D558F0">
        <w:rPr>
          <w:b/>
          <w:i/>
          <w:color w:val="00B0F0"/>
        </w:rPr>
        <w:t>16J/s</w:t>
      </w:r>
      <w:r w:rsidRPr="00D558F0">
        <w:rPr>
          <w:b/>
        </w:rPr>
        <w:t>.</w:t>
      </w:r>
      <w:r>
        <w:t xml:space="preserve"> Συνεπώς</w:t>
      </w:r>
      <w:r w:rsidR="00BE7075">
        <w:t xml:space="preserve"> η κινητική ενέργεια του σώματος</w:t>
      </w:r>
      <w:r w:rsidR="00D743E1">
        <w:t xml:space="preserve"> </w:t>
      </w:r>
      <w:r w:rsidR="00D743E1" w:rsidRPr="00D558F0">
        <w:rPr>
          <w:b/>
          <w:i/>
          <w:color w:val="00B0F0"/>
        </w:rPr>
        <w:t>μεταβάλλεται (αυξάνεται)</w:t>
      </w:r>
      <w:r w:rsidR="00D743E1">
        <w:t xml:space="preserve"> </w:t>
      </w:r>
      <w:r>
        <w:t xml:space="preserve">με ρυθμό </w:t>
      </w:r>
      <w:r w:rsidR="00D743E1" w:rsidRPr="00D558F0">
        <w:rPr>
          <w:b/>
          <w:i/>
          <w:color w:val="00B0F0"/>
        </w:rPr>
        <w:t>4J/s</w:t>
      </w:r>
      <w:r w:rsidRPr="00D743E1">
        <w:rPr>
          <w:i/>
          <w:color w:val="00B0F0"/>
        </w:rPr>
        <w:t>.</w:t>
      </w:r>
    </w:p>
    <w:tbl>
      <w:tblPr>
        <w:tblpPr w:leftFromText="180" w:rightFromText="180" w:vertAnchor="text" w:tblpXSpec="right" w:tblpY="20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84"/>
      </w:tblGrid>
      <w:tr w:rsidR="005E6EF4" w:rsidTr="005E6EF4">
        <w:trPr>
          <w:trHeight w:val="1241"/>
          <w:jc w:val="right"/>
        </w:trPr>
        <w:tc>
          <w:tcPr>
            <w:tcW w:w="2077" w:type="dxa"/>
            <w:tcBorders>
              <w:top w:val="nil"/>
              <w:left w:val="nil"/>
              <w:bottom w:val="nil"/>
              <w:right w:val="nil"/>
            </w:tcBorders>
          </w:tcPr>
          <w:p w:rsidR="005E6EF4" w:rsidRDefault="005E6EF4" w:rsidP="005E6EF4">
            <w:pPr>
              <w:pStyle w:val="a"/>
              <w:numPr>
                <w:ilvl w:val="0"/>
                <w:numId w:val="0"/>
              </w:numPr>
            </w:pPr>
            <w:r>
              <w:object w:dxaOrig="2265" w:dyaOrig="1610">
                <v:shape id="_x0000_i1046" type="#_x0000_t75" style="width:113.4pt;height:80.7pt" o:ole="" filled="t" fillcolor="#c6d9f1 [671]">
                  <v:imagedata r:id="rId49" o:title=""/>
                </v:shape>
                <o:OLEObject Type="Embed" ProgID="Visio.Drawing.11" ShapeID="_x0000_i1046" DrawAspect="Content" ObjectID="_1458221111" r:id="rId50"/>
              </w:object>
            </w:r>
          </w:p>
        </w:tc>
      </w:tr>
    </w:tbl>
    <w:p w:rsidR="00502B3C" w:rsidRDefault="0034171C" w:rsidP="0034171C">
      <w:pPr>
        <w:pStyle w:val="a"/>
      </w:pPr>
      <w:r>
        <w:t>Ένα σώμα μάζας 2kg βρίσκεται ακίνητο σε λείο οριζόντιο επίπεδο. Σε μια στιγμή δέχεται την επίδραση μεταβλητής</w:t>
      </w:r>
      <w:r w:rsidR="005E6EF4">
        <w:t xml:space="preserve"> οριζόντιας</w:t>
      </w:r>
      <w:r>
        <w:t xml:space="preserve"> δύναμης</w:t>
      </w:r>
      <w:r w:rsidR="005E6EF4">
        <w:t xml:space="preserve"> </w:t>
      </w:r>
      <w:r w:rsidR="005E6EF4" w:rsidRPr="005E6EF4">
        <w:rPr>
          <w:b/>
        </w:rPr>
        <w:t>F</w:t>
      </w:r>
      <w:r>
        <w:t>, το μέτρο της οποίας μεταβάλλεται με την μετατόπιση, όπως στο σχήμα</w:t>
      </w:r>
      <w:r w:rsidR="005E6EF4">
        <w:t>, όπου τη στιγμή t</w:t>
      </w:r>
      <w:r w:rsidR="005E6EF4">
        <w:rPr>
          <w:vertAlign w:val="subscript"/>
        </w:rPr>
        <w:t>1</w:t>
      </w:r>
      <w:r w:rsidR="005E6EF4">
        <w:t>=2s το σώμα έχει μετατοπισθεί κατά 4m</w:t>
      </w:r>
      <w:r>
        <w:t>.</w:t>
      </w:r>
    </w:p>
    <w:p w:rsidR="005E6EF4" w:rsidRDefault="005E6EF4" w:rsidP="00E50585">
      <w:pPr>
        <w:pStyle w:val="1"/>
        <w:numPr>
          <w:ilvl w:val="0"/>
          <w:numId w:val="23"/>
        </w:numPr>
        <w:ind w:left="709"/>
      </w:pPr>
      <w:r>
        <w:t>Να υπολογίσετε το έργο της δύναμης για μετατόπιση 4m.</w:t>
      </w:r>
    </w:p>
    <w:p w:rsidR="005E6EF4" w:rsidRDefault="005E6EF4" w:rsidP="005E6EF4">
      <w:pPr>
        <w:pStyle w:val="1"/>
      </w:pPr>
      <w:r>
        <w:t>Πόση είναι αντίστοιχα η ταχύτητα του σώματος τη στιγμή t</w:t>
      </w:r>
      <w:r>
        <w:rPr>
          <w:vertAlign w:val="subscript"/>
        </w:rPr>
        <w:t>1</w:t>
      </w:r>
      <w:r w:rsidR="00E50585">
        <w:t>;</w:t>
      </w:r>
    </w:p>
    <w:p w:rsidR="00E50585" w:rsidRDefault="00E50585" w:rsidP="005E6EF4">
      <w:pPr>
        <w:pStyle w:val="1"/>
      </w:pPr>
      <w:r>
        <w:t>Να βρεθεί η μέση ισχύς της δύναμης από 0-2s.</w:t>
      </w:r>
    </w:p>
    <w:p w:rsidR="00E50585" w:rsidRDefault="00E50585" w:rsidP="005E6EF4">
      <w:pPr>
        <w:pStyle w:val="1"/>
      </w:pPr>
      <w:r>
        <w:t>Να υπολογιστεί ο ρυθμός με τον οποίο μεταφέρεται ενέργεια στο σώμα, μέσω του έργου της δύν</w:t>
      </w:r>
      <w:r>
        <w:t>α</w:t>
      </w:r>
      <w:r>
        <w:t>μης, τη στιγμή t</w:t>
      </w:r>
      <w:r>
        <w:rPr>
          <w:vertAlign w:val="subscript"/>
        </w:rPr>
        <w:t>1</w:t>
      </w:r>
      <w:r>
        <w:t>.</w:t>
      </w:r>
    </w:p>
    <w:p w:rsidR="00E50585" w:rsidRDefault="00E50585" w:rsidP="005E6EF4">
      <w:pPr>
        <w:pStyle w:val="1"/>
      </w:pPr>
      <w:r>
        <w:lastRenderedPageBreak/>
        <w:t>Ποιος ο μέσος ρυθμός μεταβολής της κινητικής ενέργειας του σώματος από 0-2s και ποιος ο αντίστο</w:t>
      </w:r>
      <w:r>
        <w:t>ι</w:t>
      </w:r>
      <w:r>
        <w:t>χος στιγμιαίος ρυθμός μεταβολής της κινητικής</w:t>
      </w:r>
      <w:r w:rsidR="00D01944">
        <w:t xml:space="preserve"> του</w:t>
      </w:r>
      <w:r>
        <w:t xml:space="preserve"> ενέργειας τη χρονική στιγμή t</w:t>
      </w:r>
      <w:r>
        <w:rPr>
          <w:vertAlign w:val="subscript"/>
        </w:rPr>
        <w:t>1</w:t>
      </w:r>
      <w:r>
        <w:t>=2s;</w:t>
      </w:r>
    </w:p>
    <w:p w:rsidR="00341246" w:rsidRPr="008F69C6" w:rsidRDefault="00755AC4" w:rsidP="00755AC4">
      <w:pPr>
        <w:rPr>
          <w:b/>
          <w:i/>
          <w:color w:val="00B0F0"/>
          <w:sz w:val="24"/>
          <w:szCs w:val="24"/>
        </w:rPr>
      </w:pPr>
      <w:r w:rsidRPr="008F69C6">
        <w:rPr>
          <w:b/>
          <w:i/>
          <w:color w:val="00B0F0"/>
          <w:sz w:val="24"/>
          <w:szCs w:val="24"/>
        </w:rPr>
        <w:t>Απάντηση:</w:t>
      </w:r>
    </w:p>
    <w:p w:rsidR="00755AC4" w:rsidRDefault="00755AC4" w:rsidP="00755AC4">
      <w:pPr>
        <w:pStyle w:val="1"/>
        <w:numPr>
          <w:ilvl w:val="0"/>
          <w:numId w:val="24"/>
        </w:numPr>
        <w:ind w:left="709"/>
      </w:pPr>
      <w:r>
        <w:t>Το έργο της δύναμης είναι ίσο με το εμβαδόν του σχηματιζόμενου τραπεζίου:</w:t>
      </w:r>
    </w:p>
    <w:p w:rsidR="00755AC4" w:rsidRDefault="005363D5" w:rsidP="00755AC4">
      <w:pPr>
        <w:jc w:val="center"/>
      </w:pPr>
      <w:r w:rsidRPr="00755AC4">
        <w:rPr>
          <w:position w:val="-24"/>
        </w:rPr>
        <w:object w:dxaOrig="2079" w:dyaOrig="620">
          <v:shape id="_x0000_i1047" type="#_x0000_t75" style="width:103.85pt;height:31.05pt" o:ole="" filled="t" fillcolor="#c6d9f1 [671]">
            <v:imagedata r:id="rId51" o:title=""/>
          </v:shape>
          <o:OLEObject Type="Embed" ProgID="Equation.3" ShapeID="_x0000_i1047" DrawAspect="Content" ObjectID="_1458221112" r:id="rId52"/>
        </w:object>
      </w:r>
    </w:p>
    <w:p w:rsidR="00755AC4" w:rsidRDefault="00755AC4" w:rsidP="00755AC4">
      <w:pPr>
        <w:pStyle w:val="1"/>
      </w:pPr>
      <w:r>
        <w:t>Με εφαρμογή του Θ.Μ.Κ.Ε. παίρνουμε:</w:t>
      </w:r>
    </w:p>
    <w:p w:rsidR="00755AC4" w:rsidRPr="008F69C6" w:rsidRDefault="00755AC4" w:rsidP="008F69C6">
      <w:pPr>
        <w:jc w:val="center"/>
        <w:rPr>
          <w:i/>
          <w:sz w:val="24"/>
          <w:szCs w:val="24"/>
        </w:rPr>
      </w:pPr>
      <w:proofErr w:type="spellStart"/>
      <w:r w:rsidRPr="008F69C6">
        <w:rPr>
          <w:i/>
          <w:sz w:val="24"/>
          <w:szCs w:val="24"/>
        </w:rPr>
        <w:t>Κ</w:t>
      </w:r>
      <w:r w:rsidRPr="008F69C6">
        <w:rPr>
          <w:i/>
          <w:sz w:val="24"/>
          <w:szCs w:val="24"/>
          <w:vertAlign w:val="subscript"/>
        </w:rPr>
        <w:t>τελ</w:t>
      </w:r>
      <w:proofErr w:type="spellEnd"/>
      <w:r w:rsidRPr="008F69C6">
        <w:rPr>
          <w:i/>
          <w:sz w:val="24"/>
          <w:szCs w:val="24"/>
        </w:rPr>
        <w:t>-</w:t>
      </w:r>
      <w:proofErr w:type="spellStart"/>
      <w:r w:rsidRPr="008F69C6">
        <w:rPr>
          <w:i/>
          <w:sz w:val="24"/>
          <w:szCs w:val="24"/>
        </w:rPr>
        <w:t>Κ</w:t>
      </w:r>
      <w:r w:rsidRPr="008F69C6">
        <w:rPr>
          <w:i/>
          <w:sz w:val="24"/>
          <w:szCs w:val="24"/>
          <w:vertAlign w:val="subscript"/>
        </w:rPr>
        <w:t>αρχ</w:t>
      </w:r>
      <w:r w:rsidRPr="008F69C6">
        <w:rPr>
          <w:i/>
          <w:sz w:val="24"/>
          <w:szCs w:val="24"/>
        </w:rPr>
        <w:t>=W</w:t>
      </w:r>
      <w:r w:rsidRPr="008F69C6">
        <w:rPr>
          <w:i/>
          <w:sz w:val="24"/>
          <w:szCs w:val="24"/>
          <w:vertAlign w:val="subscript"/>
        </w:rPr>
        <w:t>F</w:t>
      </w:r>
      <w:r w:rsidRPr="008F69C6">
        <w:rPr>
          <w:i/>
          <w:sz w:val="24"/>
          <w:szCs w:val="24"/>
        </w:rPr>
        <w:t>+W</w:t>
      </w:r>
      <w:r w:rsidRPr="008F69C6">
        <w:rPr>
          <w:i/>
          <w:sz w:val="24"/>
          <w:szCs w:val="24"/>
          <w:vertAlign w:val="subscript"/>
        </w:rPr>
        <w:t>w</w:t>
      </w:r>
      <w:r w:rsidRPr="008F69C6">
        <w:rPr>
          <w:i/>
          <w:sz w:val="24"/>
          <w:szCs w:val="24"/>
        </w:rPr>
        <w:t>+W</w:t>
      </w:r>
      <w:r w:rsidRPr="008F69C6">
        <w:rPr>
          <w:i/>
          <w:sz w:val="24"/>
          <w:szCs w:val="24"/>
          <w:vertAlign w:val="subscript"/>
        </w:rPr>
        <w:t>Ν</w:t>
      </w:r>
      <w:r w:rsidRPr="008F69C6">
        <w:rPr>
          <w:i/>
          <w:sz w:val="24"/>
          <w:szCs w:val="24"/>
        </w:rPr>
        <w:t>→</w:t>
      </w:r>
      <w:proofErr w:type="spellEnd"/>
    </w:p>
    <w:p w:rsidR="00755AC4" w:rsidRDefault="005363D5" w:rsidP="008F69C6">
      <w:pPr>
        <w:jc w:val="center"/>
      </w:pPr>
      <w:r w:rsidRPr="00755AC4">
        <w:rPr>
          <w:position w:val="-26"/>
        </w:rPr>
        <w:object w:dxaOrig="5220" w:dyaOrig="700">
          <v:shape id="_x0000_i1048" type="#_x0000_t75" style="width:261.1pt;height:35.15pt" o:ole="" filled="t" fillcolor="#c6d9f1 [671]">
            <v:imagedata r:id="rId53" o:title=""/>
          </v:shape>
          <o:OLEObject Type="Embed" ProgID="Equation.3" ShapeID="_x0000_i1048" DrawAspect="Content" ObjectID="_1458221113" r:id="rId54"/>
        </w:object>
      </w:r>
    </w:p>
    <w:p w:rsidR="00755AC4" w:rsidRDefault="00755AC4" w:rsidP="00755AC4">
      <w:pPr>
        <w:pStyle w:val="1"/>
      </w:pPr>
      <w:r>
        <w:t>Η μέση ισχύς της δύναμης είναι:</w:t>
      </w:r>
    </w:p>
    <w:p w:rsidR="00755AC4" w:rsidRDefault="00755AC4" w:rsidP="008F69C6">
      <w:pPr>
        <w:jc w:val="center"/>
      </w:pPr>
      <w:r w:rsidRPr="00712BF1">
        <w:rPr>
          <w:position w:val="-24"/>
        </w:rPr>
        <w:object w:dxaOrig="2760" w:dyaOrig="620">
          <v:shape id="_x0000_i1049" type="#_x0000_t75" style="width:138.2pt;height:31.05pt" o:ole="" filled="t" fillcolor="#c6d9f1 [671]">
            <v:imagedata r:id="rId55" o:title=""/>
          </v:shape>
          <o:OLEObject Type="Embed" ProgID="Equation.3" ShapeID="_x0000_i1049" DrawAspect="Content" ObjectID="_1458221114" r:id="rId56"/>
        </w:object>
      </w:r>
    </w:p>
    <w:p w:rsidR="00755AC4" w:rsidRDefault="00755AC4" w:rsidP="00755AC4">
      <w:pPr>
        <w:pStyle w:val="1"/>
      </w:pPr>
      <w:r>
        <w:t>Ο ρυθμός με τον οποίο μεταφέρεται ενέργεια στο σώμα, μέσω του έργου της δύναμης, είναι ίσος με την ισχύ της δύναμης:</w:t>
      </w:r>
    </w:p>
    <w:p w:rsidR="00755AC4" w:rsidRPr="008F69C6" w:rsidRDefault="00755AC4" w:rsidP="00B67B30">
      <w:pPr>
        <w:shd w:val="clear" w:color="auto" w:fill="C6D9F1" w:themeFill="text2" w:themeFillTint="33"/>
        <w:ind w:left="3402" w:right="3401"/>
        <w:jc w:val="center"/>
        <w:rPr>
          <w:i/>
          <w:sz w:val="24"/>
          <w:szCs w:val="24"/>
        </w:rPr>
      </w:pPr>
      <w:r w:rsidRPr="008F69C6">
        <w:rPr>
          <w:i/>
          <w:sz w:val="24"/>
          <w:szCs w:val="24"/>
        </w:rPr>
        <w:t>Ρ=F∙υ=6∙4W=24W</w:t>
      </w:r>
    </w:p>
    <w:p w:rsidR="00755AC4" w:rsidRDefault="00755AC4" w:rsidP="008F69C6">
      <w:pPr>
        <w:ind w:left="567"/>
      </w:pPr>
      <w:r>
        <w:t>Συνεπώς ο ζητούμενος ρυθμός είναι ίσος με 24J/s.</w:t>
      </w:r>
    </w:p>
    <w:p w:rsidR="00755AC4" w:rsidRDefault="008F69C6" w:rsidP="008F69C6">
      <w:pPr>
        <w:pStyle w:val="1"/>
      </w:pPr>
      <w:r>
        <w:t>Για τον μέσο ρυθμό μεταβολής της κινητικής ενέργειας από 0-2s έχουμε:</w:t>
      </w:r>
    </w:p>
    <w:p w:rsidR="008F69C6" w:rsidRDefault="008F69C6" w:rsidP="005363D5">
      <w:pPr>
        <w:jc w:val="center"/>
      </w:pPr>
      <w:r w:rsidRPr="008F69C6">
        <w:rPr>
          <w:position w:val="-32"/>
        </w:rPr>
        <w:object w:dxaOrig="3000" w:dyaOrig="720">
          <v:shape id="_x0000_i1050" type="#_x0000_t75" style="width:150.2pt;height:36pt" o:ole="" filled="t" fillcolor="#c6d9f1 [671]">
            <v:imagedata r:id="rId57" o:title=""/>
          </v:shape>
          <o:OLEObject Type="Embed" ProgID="Equation.3" ShapeID="_x0000_i1050" DrawAspect="Content" ObjectID="_1458221115" r:id="rId58"/>
        </w:object>
      </w:r>
    </w:p>
    <w:p w:rsidR="007116AF" w:rsidRDefault="007116AF" w:rsidP="007116AF">
      <w:pPr>
        <w:ind w:left="567"/>
      </w:pPr>
      <w:r>
        <w:t>Ίσος με τη μέση ισχύ της δύναμης που υπολογίστηκε παραπάνω.</w:t>
      </w:r>
    </w:p>
    <w:p w:rsidR="005363D5" w:rsidRDefault="005363D5" w:rsidP="00E2212B">
      <w:pPr>
        <w:ind w:left="567"/>
      </w:pPr>
      <w:r>
        <w:t>Τη στιγμή t</w:t>
      </w:r>
      <w:r>
        <w:rPr>
          <w:vertAlign w:val="subscript"/>
        </w:rPr>
        <w:t>1</w:t>
      </w:r>
      <w:r>
        <w:t xml:space="preserve"> ο στιγμιαίος ρυθμός μεταβολής της κινητικής ενέργειας του σώματος είναι:</w:t>
      </w:r>
    </w:p>
    <w:p w:rsidR="005363D5" w:rsidRDefault="005363D5" w:rsidP="005363D5">
      <w:pPr>
        <w:jc w:val="center"/>
      </w:pPr>
      <w:r w:rsidRPr="001A28A9">
        <w:rPr>
          <w:position w:val="-30"/>
        </w:rPr>
        <w:object w:dxaOrig="3540" w:dyaOrig="700">
          <v:shape id="_x0000_i1051" type="#_x0000_t75" style="width:177.1pt;height:35.15pt" o:ole="" filled="t" fillcolor="#c6d9f1 [671]">
            <v:imagedata r:id="rId59" o:title=""/>
          </v:shape>
          <o:OLEObject Type="Embed" ProgID="Equation.3" ShapeID="_x0000_i1051" DrawAspect="Content" ObjectID="_1458221116" r:id="rId60"/>
        </w:object>
      </w:r>
    </w:p>
    <w:p w:rsidR="00C50E05" w:rsidRPr="005363D5" w:rsidRDefault="00C50E05" w:rsidP="00C50E05">
      <w:pPr>
        <w:ind w:left="567"/>
      </w:pPr>
      <w:r>
        <w:t>Ίσος με την αντίστοιχη στιγμιαία ισχύ της δύναμης.</w:t>
      </w:r>
    </w:p>
    <w:p w:rsidR="00341246" w:rsidRPr="00433AFC" w:rsidRDefault="00341246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D01944" w:rsidRPr="008E4262" w:rsidRDefault="00D01944" w:rsidP="00D01944"/>
    <w:sectPr w:rsidR="00D01944" w:rsidRPr="008E4262" w:rsidSect="005A685F">
      <w:headerReference w:type="default" r:id="rId61"/>
      <w:footerReference w:type="default" r:id="rId62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37CAD" w:rsidRDefault="00337CAD" w:rsidP="005A685F">
      <w:pPr>
        <w:spacing w:line="240" w:lineRule="auto"/>
      </w:pPr>
      <w:r>
        <w:separator/>
      </w:r>
    </w:p>
  </w:endnote>
  <w:endnote w:type="continuationSeparator" w:id="0">
    <w:p w:rsidR="00337CAD" w:rsidRDefault="00337CAD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60714" w:rsidRDefault="00820994" w:rsidP="00792CBE">
    <w:pPr>
      <w:pStyle w:val="a7"/>
      <w:framePr w:wrap="around" w:vAnchor="text" w:hAnchor="page" w:x="10602" w:y="166"/>
      <w:rPr>
        <w:rStyle w:val="a8"/>
      </w:rPr>
    </w:pPr>
    <w:r>
      <w:rPr>
        <w:rStyle w:val="a8"/>
      </w:rPr>
      <w:fldChar w:fldCharType="begin"/>
    </w:r>
    <w:r w:rsidR="00860714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7116AF">
      <w:rPr>
        <w:rStyle w:val="a8"/>
        <w:noProof/>
      </w:rPr>
      <w:t>4</w:t>
    </w:r>
    <w:r>
      <w:rPr>
        <w:rStyle w:val="a8"/>
      </w:rPr>
      <w:fldChar w:fldCharType="end"/>
    </w:r>
  </w:p>
  <w:p w:rsidR="00860714" w:rsidRPr="00792CBE" w:rsidRDefault="00860714" w:rsidP="00792CBE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b/>
        <w:i/>
        <w:color w:val="0000FF"/>
        <w:lang w:val="en-US"/>
      </w:rPr>
    </w:pPr>
    <w:r>
      <w:rPr>
        <w:i/>
        <w:color w:val="0000FF"/>
        <w:lang w:val="en-US"/>
      </w:rPr>
      <w:tab/>
    </w:r>
    <w:r w:rsidRPr="00792CBE">
      <w:rPr>
        <w:b/>
        <w:i/>
        <w:color w:val="0000FF"/>
        <w:lang w:val="en-US"/>
      </w:rPr>
      <w:tab/>
      <w:t>www.ylikonet.gr</w:t>
    </w:r>
  </w:p>
  <w:p w:rsidR="00860714" w:rsidRDefault="00860714" w:rsidP="005A685F">
    <w:pPr>
      <w:pStyle w:val="a7"/>
    </w:pPr>
  </w:p>
  <w:p w:rsidR="00860714" w:rsidRDefault="00860714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37CAD" w:rsidRDefault="00337CAD" w:rsidP="005A685F">
      <w:pPr>
        <w:spacing w:line="240" w:lineRule="auto"/>
      </w:pPr>
      <w:r>
        <w:separator/>
      </w:r>
    </w:p>
  </w:footnote>
  <w:footnote w:type="continuationSeparator" w:id="0">
    <w:p w:rsidR="00337CAD" w:rsidRDefault="00337CAD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60714" w:rsidRPr="00792CBE" w:rsidRDefault="00860714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792CBE">
      <w:rPr>
        <w:i/>
      </w:rPr>
      <w:t>Υλικό Φυσικής-Χημείας</w:t>
    </w:r>
    <w:r w:rsidRPr="00792CBE">
      <w:rPr>
        <w:i/>
      </w:rPr>
      <w:tab/>
      <w:t xml:space="preserve">  Έργο-Ενέργεια</w:t>
    </w:r>
  </w:p>
  <w:p w:rsidR="00860714" w:rsidRDefault="00860714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  <w:num w:numId="22">
    <w:abstractNumId w:val="0"/>
    <w:lvlOverride w:ilvl="0">
      <w:startOverride w:val="1"/>
    </w:lvlOverride>
  </w:num>
  <w:num w:numId="23">
    <w:abstractNumId w:val="0"/>
    <w:lvlOverride w:ilvl="0">
      <w:startOverride w:val="1"/>
    </w:lvlOverride>
  </w:num>
  <w:num w:numId="24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1B06"/>
    <w:rsid w:val="00004DD4"/>
    <w:rsid w:val="000170A7"/>
    <w:rsid w:val="000276A0"/>
    <w:rsid w:val="00041D7D"/>
    <w:rsid w:val="00042682"/>
    <w:rsid w:val="00047C3B"/>
    <w:rsid w:val="0005772A"/>
    <w:rsid w:val="000824B8"/>
    <w:rsid w:val="00087310"/>
    <w:rsid w:val="00092248"/>
    <w:rsid w:val="000A0618"/>
    <w:rsid w:val="000D707B"/>
    <w:rsid w:val="000E6F17"/>
    <w:rsid w:val="000E7C18"/>
    <w:rsid w:val="000E7E6A"/>
    <w:rsid w:val="001201BF"/>
    <w:rsid w:val="001316A1"/>
    <w:rsid w:val="00176582"/>
    <w:rsid w:val="001A203E"/>
    <w:rsid w:val="001A28A9"/>
    <w:rsid w:val="001A407B"/>
    <w:rsid w:val="001C2980"/>
    <w:rsid w:val="001C4A36"/>
    <w:rsid w:val="001F1EBD"/>
    <w:rsid w:val="002067D1"/>
    <w:rsid w:val="002620C3"/>
    <w:rsid w:val="002641ED"/>
    <w:rsid w:val="00266AFE"/>
    <w:rsid w:val="00290184"/>
    <w:rsid w:val="002E5A9B"/>
    <w:rsid w:val="002F77C7"/>
    <w:rsid w:val="003024FF"/>
    <w:rsid w:val="00310BB4"/>
    <w:rsid w:val="00313F76"/>
    <w:rsid w:val="003203E1"/>
    <w:rsid w:val="00323D12"/>
    <w:rsid w:val="00324E8E"/>
    <w:rsid w:val="00332D79"/>
    <w:rsid w:val="00337CAD"/>
    <w:rsid w:val="00340C9C"/>
    <w:rsid w:val="00341246"/>
    <w:rsid w:val="0034171C"/>
    <w:rsid w:val="00341904"/>
    <w:rsid w:val="003443B8"/>
    <w:rsid w:val="00354C19"/>
    <w:rsid w:val="00354F39"/>
    <w:rsid w:val="00366B16"/>
    <w:rsid w:val="00375B14"/>
    <w:rsid w:val="00381553"/>
    <w:rsid w:val="00383611"/>
    <w:rsid w:val="00384DA6"/>
    <w:rsid w:val="003A3D09"/>
    <w:rsid w:val="003D0CC7"/>
    <w:rsid w:val="003E0307"/>
    <w:rsid w:val="00402A79"/>
    <w:rsid w:val="00426EC3"/>
    <w:rsid w:val="00440024"/>
    <w:rsid w:val="0044482C"/>
    <w:rsid w:val="004636B0"/>
    <w:rsid w:val="00470C2E"/>
    <w:rsid w:val="004737A3"/>
    <w:rsid w:val="00480F8B"/>
    <w:rsid w:val="00495D9E"/>
    <w:rsid w:val="004A3EDF"/>
    <w:rsid w:val="004B0759"/>
    <w:rsid w:val="004C47E2"/>
    <w:rsid w:val="004D1DC4"/>
    <w:rsid w:val="004E71F0"/>
    <w:rsid w:val="004F7ABA"/>
    <w:rsid w:val="00502B3C"/>
    <w:rsid w:val="00510AC5"/>
    <w:rsid w:val="0052023F"/>
    <w:rsid w:val="005363D5"/>
    <w:rsid w:val="005457AB"/>
    <w:rsid w:val="005469A8"/>
    <w:rsid w:val="0054736D"/>
    <w:rsid w:val="005547B4"/>
    <w:rsid w:val="005651C0"/>
    <w:rsid w:val="00582890"/>
    <w:rsid w:val="00593B13"/>
    <w:rsid w:val="005A3361"/>
    <w:rsid w:val="005A685F"/>
    <w:rsid w:val="005B462C"/>
    <w:rsid w:val="005C06BF"/>
    <w:rsid w:val="005C2031"/>
    <w:rsid w:val="005D44A0"/>
    <w:rsid w:val="005E2BFC"/>
    <w:rsid w:val="005E6EF4"/>
    <w:rsid w:val="006005C2"/>
    <w:rsid w:val="00615DA9"/>
    <w:rsid w:val="0063489B"/>
    <w:rsid w:val="00635458"/>
    <w:rsid w:val="00643495"/>
    <w:rsid w:val="00660124"/>
    <w:rsid w:val="00660B36"/>
    <w:rsid w:val="006A501A"/>
    <w:rsid w:val="006C434F"/>
    <w:rsid w:val="006C6E7F"/>
    <w:rsid w:val="006D20C5"/>
    <w:rsid w:val="006D5E1F"/>
    <w:rsid w:val="00706C93"/>
    <w:rsid w:val="007116AF"/>
    <w:rsid w:val="00712BF1"/>
    <w:rsid w:val="007171B8"/>
    <w:rsid w:val="00735624"/>
    <w:rsid w:val="00736799"/>
    <w:rsid w:val="00746090"/>
    <w:rsid w:val="00755AC4"/>
    <w:rsid w:val="007571A2"/>
    <w:rsid w:val="00766FE9"/>
    <w:rsid w:val="00783210"/>
    <w:rsid w:val="00784759"/>
    <w:rsid w:val="00792CBE"/>
    <w:rsid w:val="007951C1"/>
    <w:rsid w:val="007A7272"/>
    <w:rsid w:val="007D321C"/>
    <w:rsid w:val="007D5EAB"/>
    <w:rsid w:val="0080754D"/>
    <w:rsid w:val="00820994"/>
    <w:rsid w:val="00843FDF"/>
    <w:rsid w:val="00860714"/>
    <w:rsid w:val="00865066"/>
    <w:rsid w:val="008735EC"/>
    <w:rsid w:val="00881546"/>
    <w:rsid w:val="00895678"/>
    <w:rsid w:val="008A79DD"/>
    <w:rsid w:val="008B117B"/>
    <w:rsid w:val="008B476B"/>
    <w:rsid w:val="008B680F"/>
    <w:rsid w:val="008C130F"/>
    <w:rsid w:val="008D77E4"/>
    <w:rsid w:val="008E4262"/>
    <w:rsid w:val="008F69C6"/>
    <w:rsid w:val="00907F46"/>
    <w:rsid w:val="0091575F"/>
    <w:rsid w:val="0093188F"/>
    <w:rsid w:val="00942A00"/>
    <w:rsid w:val="009B25CA"/>
    <w:rsid w:val="009D2B72"/>
    <w:rsid w:val="009E3871"/>
    <w:rsid w:val="009F0660"/>
    <w:rsid w:val="00A00627"/>
    <w:rsid w:val="00A1695C"/>
    <w:rsid w:val="00A376E9"/>
    <w:rsid w:val="00A40BC8"/>
    <w:rsid w:val="00A537B5"/>
    <w:rsid w:val="00A73CD0"/>
    <w:rsid w:val="00A87167"/>
    <w:rsid w:val="00A974A0"/>
    <w:rsid w:val="00AB25D7"/>
    <w:rsid w:val="00AB2758"/>
    <w:rsid w:val="00AC2070"/>
    <w:rsid w:val="00AE1A3A"/>
    <w:rsid w:val="00AE6ED0"/>
    <w:rsid w:val="00AF64D5"/>
    <w:rsid w:val="00B10ACE"/>
    <w:rsid w:val="00B141E2"/>
    <w:rsid w:val="00B14D62"/>
    <w:rsid w:val="00B15280"/>
    <w:rsid w:val="00B167C8"/>
    <w:rsid w:val="00B3584B"/>
    <w:rsid w:val="00B563D8"/>
    <w:rsid w:val="00B61F58"/>
    <w:rsid w:val="00B67B30"/>
    <w:rsid w:val="00BE7075"/>
    <w:rsid w:val="00C01D30"/>
    <w:rsid w:val="00C10F09"/>
    <w:rsid w:val="00C15CBB"/>
    <w:rsid w:val="00C43688"/>
    <w:rsid w:val="00C50E05"/>
    <w:rsid w:val="00C570F3"/>
    <w:rsid w:val="00C57E64"/>
    <w:rsid w:val="00C9214E"/>
    <w:rsid w:val="00CB71BE"/>
    <w:rsid w:val="00CB7CFC"/>
    <w:rsid w:val="00CC00DA"/>
    <w:rsid w:val="00CD52C7"/>
    <w:rsid w:val="00CE585D"/>
    <w:rsid w:val="00CF09F3"/>
    <w:rsid w:val="00CF2E9F"/>
    <w:rsid w:val="00D01944"/>
    <w:rsid w:val="00D04551"/>
    <w:rsid w:val="00D10EB5"/>
    <w:rsid w:val="00D117C4"/>
    <w:rsid w:val="00D349CB"/>
    <w:rsid w:val="00D51391"/>
    <w:rsid w:val="00D558F0"/>
    <w:rsid w:val="00D743E1"/>
    <w:rsid w:val="00D8011B"/>
    <w:rsid w:val="00D95FD6"/>
    <w:rsid w:val="00DA0E27"/>
    <w:rsid w:val="00DC0024"/>
    <w:rsid w:val="00DC2C89"/>
    <w:rsid w:val="00DD1CB3"/>
    <w:rsid w:val="00DE126D"/>
    <w:rsid w:val="00DF37FB"/>
    <w:rsid w:val="00E04475"/>
    <w:rsid w:val="00E2212B"/>
    <w:rsid w:val="00E42B70"/>
    <w:rsid w:val="00E50585"/>
    <w:rsid w:val="00E9232E"/>
    <w:rsid w:val="00EB1B54"/>
    <w:rsid w:val="00F1546D"/>
    <w:rsid w:val="00F26692"/>
    <w:rsid w:val="00F52F57"/>
    <w:rsid w:val="00F565A7"/>
    <w:rsid w:val="00F6157D"/>
    <w:rsid w:val="00F8348E"/>
    <w:rsid w:val="00F83DA4"/>
    <w:rsid w:val="00F93742"/>
    <w:rsid w:val="00FB078B"/>
    <w:rsid w:val="00FB20CC"/>
    <w:rsid w:val="00FB52DE"/>
    <w:rsid w:val="00FF0931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783210"/>
    <w:pPr>
      <w:numPr>
        <w:numId w:val="16"/>
      </w:numPr>
      <w:ind w:left="680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63" Type="http://schemas.openxmlformats.org/officeDocument/2006/relationships/fontTable" Target="fontTable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emf"/><Relationship Id="rId57" Type="http://schemas.openxmlformats.org/officeDocument/2006/relationships/image" Target="media/image26.wmf"/><Relationship Id="rId61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4</Pages>
  <Words>943</Words>
  <Characters>5095</Characters>
  <Application>Microsoft Office Word</Application>
  <DocSecurity>0</DocSecurity>
  <Lines>42</Lines>
  <Paragraphs>1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1</cp:revision>
  <cp:lastPrinted>2014-04-05T11:55:00Z</cp:lastPrinted>
  <dcterms:created xsi:type="dcterms:W3CDTF">2014-04-05T10:06:00Z</dcterms:created>
  <dcterms:modified xsi:type="dcterms:W3CDTF">2014-04-05T13:31:00Z</dcterms:modified>
</cp:coreProperties>
</file>